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5EC0" w:rsidRDefault="00507CC2">
      <w:pPr>
        <w:rPr>
          <w:rFonts w:hint="eastAsia"/>
        </w:rPr>
      </w:pPr>
      <w:r>
        <w:rPr>
          <w:rFonts w:hint="eastAsia"/>
        </w:rPr>
        <w:t>The original framework</w:t>
      </w:r>
    </w:p>
    <w:p w:rsidR="00507CC2" w:rsidRDefault="00507CC2">
      <w:pPr>
        <w:rPr>
          <w:rFonts w:hint="eastAsia"/>
        </w:rPr>
      </w:pPr>
      <w:r>
        <w:object w:dxaOrig="4590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65pt;height:144.45pt" o:ole="">
            <v:imagedata r:id="rId4" o:title=""/>
          </v:shape>
          <o:OLEObject Type="Embed" ProgID="Visio.Drawing.11" ShapeID="_x0000_i1025" DrawAspect="Content" ObjectID="_1483535275" r:id="rId5"/>
        </w:object>
      </w:r>
    </w:p>
    <w:p w:rsidR="006279D9" w:rsidRDefault="00507CC2">
      <w:pPr>
        <w:rPr>
          <w:rFonts w:hint="eastAsia"/>
        </w:rPr>
      </w:pPr>
      <w:r>
        <w:t>W</w:t>
      </w:r>
      <w:r>
        <w:rPr>
          <w:rFonts w:hint="eastAsia"/>
        </w:rPr>
        <w:t>here b is the T-</w:t>
      </w:r>
      <w:r>
        <w:t>dimensional</w:t>
      </w:r>
      <w:r>
        <w:rPr>
          <w:rFonts w:hint="eastAsia"/>
        </w:rPr>
        <w:t xml:space="preserve"> vocabulary of over contextual features, x is a 1-of-K indicator value, t is a contextual feature</w:t>
      </w:r>
      <w:r w:rsidR="006279D9">
        <w:rPr>
          <w:rFonts w:hint="eastAsia"/>
        </w:rPr>
        <w:t xml:space="preserve"> </w:t>
      </w:r>
      <w:r w:rsidR="006279D9">
        <w:t>occurred</w:t>
      </w:r>
      <w:r w:rsidR="006279D9">
        <w:rPr>
          <w:rFonts w:hint="eastAsia"/>
        </w:rPr>
        <w:t xml:space="preserve"> in the review</w:t>
      </w:r>
      <w:r>
        <w:rPr>
          <w:rFonts w:hint="eastAsia"/>
        </w:rPr>
        <w:t xml:space="preserve">, l is the positive/negative label, </w:t>
      </w:r>
      <w:proofErr w:type="spellStart"/>
      <w:r>
        <w:rPr>
          <w:rFonts w:hint="eastAsia"/>
        </w:rPr>
        <w:t>a</w:t>
      </w:r>
      <w:proofErr w:type="spellEnd"/>
      <w:r>
        <w:rPr>
          <w:rFonts w:hint="eastAsia"/>
        </w:rPr>
        <w:t xml:space="preserve"> is the </w:t>
      </w:r>
      <w:proofErr w:type="spellStart"/>
      <w:r>
        <w:rPr>
          <w:rFonts w:hint="eastAsia"/>
        </w:rPr>
        <w:t>FxK</w:t>
      </w:r>
      <w:proofErr w:type="spellEnd"/>
      <w:r>
        <w:rPr>
          <w:rFonts w:hint="eastAsia"/>
        </w:rPr>
        <w:t xml:space="preserve"> contextual preference over commodity features, e is a F-dimensional vector of </w:t>
      </w:r>
      <w:r w:rsidR="006279D9" w:rsidRPr="006279D9">
        <w:t>polarized</w:t>
      </w:r>
      <w:r w:rsidR="006279D9">
        <w:rPr>
          <w:rFonts w:hint="eastAsia"/>
        </w:rPr>
        <w:t xml:space="preserve"> </w:t>
      </w:r>
      <w:r>
        <w:rPr>
          <w:rFonts w:hint="eastAsia"/>
        </w:rPr>
        <w:t xml:space="preserve">commodity features, c is the </w:t>
      </w:r>
      <w:r w:rsidR="006279D9">
        <w:rPr>
          <w:rFonts w:hint="eastAsia"/>
        </w:rPr>
        <w:t xml:space="preserve">2xF matrix for </w:t>
      </w:r>
      <w:r>
        <w:rPr>
          <w:rFonts w:hint="eastAsia"/>
        </w:rPr>
        <w:t xml:space="preserve">probability distribution over </w:t>
      </w:r>
      <w:r w:rsidR="006279D9">
        <w:rPr>
          <w:rFonts w:hint="eastAsia"/>
        </w:rPr>
        <w:t xml:space="preserve">positive/negative commodity features, f is a polarized commodity feature within the review. </w:t>
      </w:r>
    </w:p>
    <w:p w:rsidR="00507CC2" w:rsidRDefault="006279D9">
      <w:pPr>
        <w:rPr>
          <w:rFonts w:hint="eastAsia"/>
        </w:rPr>
      </w:pPr>
      <w:r>
        <w:rPr>
          <w:rFonts w:hint="eastAsia"/>
        </w:rPr>
        <w:t>For simplicity, we split the process in the middle, so we have two parts.</w:t>
      </w:r>
    </w:p>
    <w:p w:rsidR="006279D9" w:rsidRDefault="006279D9">
      <w:pPr>
        <w:rPr>
          <w:rFonts w:hint="eastAsia"/>
        </w:rPr>
      </w:pPr>
      <w:r>
        <w:rPr>
          <w:rFonts w:hint="eastAsia"/>
        </w:rPr>
        <w:t>Part 1: Pre-process the reviews to label context x</w:t>
      </w:r>
    </w:p>
    <w:p w:rsidR="006279D9" w:rsidRDefault="006279D9">
      <w:pPr>
        <w:rPr>
          <w:rFonts w:hint="eastAsia"/>
        </w:rPr>
      </w:pPr>
      <w:r>
        <w:rPr>
          <w:rFonts w:hint="eastAsia"/>
        </w:rPr>
        <w:t xml:space="preserve">Part 2: Learn </w:t>
      </w:r>
      <w:proofErr w:type="spellStart"/>
      <w:r>
        <w:rPr>
          <w:rFonts w:hint="eastAsia"/>
        </w:rPr>
        <w:t>a</w:t>
      </w:r>
      <w:proofErr w:type="gramStart"/>
      <w:r>
        <w:rPr>
          <w:rFonts w:hint="eastAsia"/>
        </w:rPr>
        <w:t>,x,c</w:t>
      </w:r>
      <w:proofErr w:type="spellEnd"/>
      <w:proofErr w:type="gramEnd"/>
      <w:r>
        <w:rPr>
          <w:rFonts w:hint="eastAsia"/>
        </w:rPr>
        <w:t xml:space="preserve"> from labeled reviews </w:t>
      </w:r>
    </w:p>
    <w:p w:rsidR="006279D9" w:rsidRDefault="006279D9"/>
    <w:sectPr w:rsidR="006279D9" w:rsidSect="00695E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507CC2"/>
    <w:rsid w:val="00000C9E"/>
    <w:rsid w:val="00001ACC"/>
    <w:rsid w:val="00003A5D"/>
    <w:rsid w:val="00004E55"/>
    <w:rsid w:val="00006F03"/>
    <w:rsid w:val="00011FFD"/>
    <w:rsid w:val="00015076"/>
    <w:rsid w:val="00016EAC"/>
    <w:rsid w:val="00022F97"/>
    <w:rsid w:val="0002371D"/>
    <w:rsid w:val="00025CF5"/>
    <w:rsid w:val="00032869"/>
    <w:rsid w:val="00034F1F"/>
    <w:rsid w:val="00040B24"/>
    <w:rsid w:val="0004264E"/>
    <w:rsid w:val="00045565"/>
    <w:rsid w:val="000511AD"/>
    <w:rsid w:val="00054531"/>
    <w:rsid w:val="0005553F"/>
    <w:rsid w:val="00055ED9"/>
    <w:rsid w:val="00061286"/>
    <w:rsid w:val="000616AD"/>
    <w:rsid w:val="000621F7"/>
    <w:rsid w:val="00064624"/>
    <w:rsid w:val="000659EF"/>
    <w:rsid w:val="00070314"/>
    <w:rsid w:val="0007104F"/>
    <w:rsid w:val="0007209C"/>
    <w:rsid w:val="00072930"/>
    <w:rsid w:val="00084E2B"/>
    <w:rsid w:val="0008653B"/>
    <w:rsid w:val="00087F5E"/>
    <w:rsid w:val="000915E2"/>
    <w:rsid w:val="0009369F"/>
    <w:rsid w:val="00095124"/>
    <w:rsid w:val="000954F4"/>
    <w:rsid w:val="000A128B"/>
    <w:rsid w:val="000A2AF9"/>
    <w:rsid w:val="000A6B2E"/>
    <w:rsid w:val="000B3C8E"/>
    <w:rsid w:val="000B41CB"/>
    <w:rsid w:val="000B4F14"/>
    <w:rsid w:val="000B5F55"/>
    <w:rsid w:val="000B71F4"/>
    <w:rsid w:val="000C167B"/>
    <w:rsid w:val="000C4A78"/>
    <w:rsid w:val="000C4C10"/>
    <w:rsid w:val="000D3BA7"/>
    <w:rsid w:val="000E0D95"/>
    <w:rsid w:val="000E37F1"/>
    <w:rsid w:val="000E5424"/>
    <w:rsid w:val="000F11D6"/>
    <w:rsid w:val="000F1AE8"/>
    <w:rsid w:val="000F1FF8"/>
    <w:rsid w:val="0010031A"/>
    <w:rsid w:val="00103607"/>
    <w:rsid w:val="00104DD7"/>
    <w:rsid w:val="00105BAB"/>
    <w:rsid w:val="001061B1"/>
    <w:rsid w:val="001075AA"/>
    <w:rsid w:val="001126D9"/>
    <w:rsid w:val="00114C7B"/>
    <w:rsid w:val="001156FE"/>
    <w:rsid w:val="001170AB"/>
    <w:rsid w:val="0011771C"/>
    <w:rsid w:val="00120726"/>
    <w:rsid w:val="00121C04"/>
    <w:rsid w:val="00123D30"/>
    <w:rsid w:val="00125E15"/>
    <w:rsid w:val="00126806"/>
    <w:rsid w:val="00132E59"/>
    <w:rsid w:val="00132FBB"/>
    <w:rsid w:val="0013433F"/>
    <w:rsid w:val="00135241"/>
    <w:rsid w:val="00136177"/>
    <w:rsid w:val="00142C6C"/>
    <w:rsid w:val="001450AC"/>
    <w:rsid w:val="00150A48"/>
    <w:rsid w:val="00152741"/>
    <w:rsid w:val="00152ABF"/>
    <w:rsid w:val="00154636"/>
    <w:rsid w:val="00154786"/>
    <w:rsid w:val="0015766C"/>
    <w:rsid w:val="00161A11"/>
    <w:rsid w:val="00162F7B"/>
    <w:rsid w:val="0016695E"/>
    <w:rsid w:val="001675A0"/>
    <w:rsid w:val="00170D39"/>
    <w:rsid w:val="001710F8"/>
    <w:rsid w:val="00171340"/>
    <w:rsid w:val="00176103"/>
    <w:rsid w:val="00177271"/>
    <w:rsid w:val="00182FB9"/>
    <w:rsid w:val="00183E5E"/>
    <w:rsid w:val="00185679"/>
    <w:rsid w:val="00185D52"/>
    <w:rsid w:val="00186E48"/>
    <w:rsid w:val="001912CB"/>
    <w:rsid w:val="001A2321"/>
    <w:rsid w:val="001A63F5"/>
    <w:rsid w:val="001B1DCB"/>
    <w:rsid w:val="001B3B8D"/>
    <w:rsid w:val="001B7588"/>
    <w:rsid w:val="001C65FD"/>
    <w:rsid w:val="001C6DE9"/>
    <w:rsid w:val="001C7F91"/>
    <w:rsid w:val="001D121E"/>
    <w:rsid w:val="001E0C00"/>
    <w:rsid w:val="001E1869"/>
    <w:rsid w:val="001E1C12"/>
    <w:rsid w:val="001E21AD"/>
    <w:rsid w:val="001E6196"/>
    <w:rsid w:val="001E6617"/>
    <w:rsid w:val="001F42FA"/>
    <w:rsid w:val="00202C9A"/>
    <w:rsid w:val="0020504B"/>
    <w:rsid w:val="00205E2D"/>
    <w:rsid w:val="00207A11"/>
    <w:rsid w:val="0021465E"/>
    <w:rsid w:val="00214788"/>
    <w:rsid w:val="00216B7B"/>
    <w:rsid w:val="00217ACB"/>
    <w:rsid w:val="00220256"/>
    <w:rsid w:val="002205CB"/>
    <w:rsid w:val="00220EE5"/>
    <w:rsid w:val="002257E7"/>
    <w:rsid w:val="00226899"/>
    <w:rsid w:val="0023171C"/>
    <w:rsid w:val="002327C9"/>
    <w:rsid w:val="0023295E"/>
    <w:rsid w:val="002335F8"/>
    <w:rsid w:val="00236853"/>
    <w:rsid w:val="00236A2A"/>
    <w:rsid w:val="00245235"/>
    <w:rsid w:val="00245F94"/>
    <w:rsid w:val="00250027"/>
    <w:rsid w:val="00251E19"/>
    <w:rsid w:val="00253978"/>
    <w:rsid w:val="002551A2"/>
    <w:rsid w:val="00255FEC"/>
    <w:rsid w:val="00261025"/>
    <w:rsid w:val="00262FD9"/>
    <w:rsid w:val="00264F03"/>
    <w:rsid w:val="00265C59"/>
    <w:rsid w:val="002711BC"/>
    <w:rsid w:val="00272CB6"/>
    <w:rsid w:val="00276C28"/>
    <w:rsid w:val="00277603"/>
    <w:rsid w:val="00277B4E"/>
    <w:rsid w:val="00280037"/>
    <w:rsid w:val="002842F7"/>
    <w:rsid w:val="00286E51"/>
    <w:rsid w:val="0028719F"/>
    <w:rsid w:val="002900EF"/>
    <w:rsid w:val="002911C4"/>
    <w:rsid w:val="00291A6B"/>
    <w:rsid w:val="002962E1"/>
    <w:rsid w:val="002A5445"/>
    <w:rsid w:val="002B06E8"/>
    <w:rsid w:val="002B1382"/>
    <w:rsid w:val="002B3EDC"/>
    <w:rsid w:val="002B444B"/>
    <w:rsid w:val="002B4D09"/>
    <w:rsid w:val="002B608A"/>
    <w:rsid w:val="002C4AD3"/>
    <w:rsid w:val="002C7954"/>
    <w:rsid w:val="002C7BC9"/>
    <w:rsid w:val="002D12D1"/>
    <w:rsid w:val="002D1E1F"/>
    <w:rsid w:val="002D5FC9"/>
    <w:rsid w:val="002D7981"/>
    <w:rsid w:val="002E13E8"/>
    <w:rsid w:val="002E7103"/>
    <w:rsid w:val="002F2F19"/>
    <w:rsid w:val="002F4635"/>
    <w:rsid w:val="00302C3A"/>
    <w:rsid w:val="0030405C"/>
    <w:rsid w:val="003044E4"/>
    <w:rsid w:val="003051FC"/>
    <w:rsid w:val="00307F4A"/>
    <w:rsid w:val="00313A86"/>
    <w:rsid w:val="00315EF7"/>
    <w:rsid w:val="003207F1"/>
    <w:rsid w:val="0032657D"/>
    <w:rsid w:val="00334BFC"/>
    <w:rsid w:val="00334DA7"/>
    <w:rsid w:val="00337005"/>
    <w:rsid w:val="0033730B"/>
    <w:rsid w:val="00342833"/>
    <w:rsid w:val="00343D6A"/>
    <w:rsid w:val="003450BC"/>
    <w:rsid w:val="0034609E"/>
    <w:rsid w:val="0034646B"/>
    <w:rsid w:val="00346F71"/>
    <w:rsid w:val="00352052"/>
    <w:rsid w:val="00352CA7"/>
    <w:rsid w:val="00354461"/>
    <w:rsid w:val="003601C9"/>
    <w:rsid w:val="0036056B"/>
    <w:rsid w:val="00360C54"/>
    <w:rsid w:val="003649D2"/>
    <w:rsid w:val="00366415"/>
    <w:rsid w:val="003706FF"/>
    <w:rsid w:val="00371B93"/>
    <w:rsid w:val="00373791"/>
    <w:rsid w:val="00376870"/>
    <w:rsid w:val="00377CD1"/>
    <w:rsid w:val="00381EDC"/>
    <w:rsid w:val="00384F16"/>
    <w:rsid w:val="003866C5"/>
    <w:rsid w:val="00386FB7"/>
    <w:rsid w:val="003876B7"/>
    <w:rsid w:val="00390600"/>
    <w:rsid w:val="0039162D"/>
    <w:rsid w:val="0039318D"/>
    <w:rsid w:val="003976DE"/>
    <w:rsid w:val="003A51CA"/>
    <w:rsid w:val="003B1148"/>
    <w:rsid w:val="003B49AA"/>
    <w:rsid w:val="003B563B"/>
    <w:rsid w:val="003C4C06"/>
    <w:rsid w:val="003C5C88"/>
    <w:rsid w:val="003C6C5E"/>
    <w:rsid w:val="003C7DF3"/>
    <w:rsid w:val="003D1D8A"/>
    <w:rsid w:val="003D2459"/>
    <w:rsid w:val="003D2B65"/>
    <w:rsid w:val="003E1B49"/>
    <w:rsid w:val="003E4239"/>
    <w:rsid w:val="003F28B2"/>
    <w:rsid w:val="003F3DEB"/>
    <w:rsid w:val="003F4FE9"/>
    <w:rsid w:val="003F5DE2"/>
    <w:rsid w:val="003F702B"/>
    <w:rsid w:val="003F729C"/>
    <w:rsid w:val="00414E6C"/>
    <w:rsid w:val="00414F8F"/>
    <w:rsid w:val="00415CAA"/>
    <w:rsid w:val="004161CB"/>
    <w:rsid w:val="00417D9A"/>
    <w:rsid w:val="004204C9"/>
    <w:rsid w:val="0042211D"/>
    <w:rsid w:val="00426F25"/>
    <w:rsid w:val="00431B21"/>
    <w:rsid w:val="00432203"/>
    <w:rsid w:val="00435C76"/>
    <w:rsid w:val="00441C92"/>
    <w:rsid w:val="00443DE5"/>
    <w:rsid w:val="00444308"/>
    <w:rsid w:val="00452B9A"/>
    <w:rsid w:val="00453B20"/>
    <w:rsid w:val="00454C20"/>
    <w:rsid w:val="0045639F"/>
    <w:rsid w:val="0046163C"/>
    <w:rsid w:val="00465F14"/>
    <w:rsid w:val="00466AF1"/>
    <w:rsid w:val="00467E65"/>
    <w:rsid w:val="0047001C"/>
    <w:rsid w:val="0047505C"/>
    <w:rsid w:val="00476ADC"/>
    <w:rsid w:val="00482053"/>
    <w:rsid w:val="00484445"/>
    <w:rsid w:val="0049393C"/>
    <w:rsid w:val="00493D04"/>
    <w:rsid w:val="004A0A65"/>
    <w:rsid w:val="004A1E30"/>
    <w:rsid w:val="004A2474"/>
    <w:rsid w:val="004A342A"/>
    <w:rsid w:val="004B146A"/>
    <w:rsid w:val="004B7959"/>
    <w:rsid w:val="004C3FCE"/>
    <w:rsid w:val="004C70A6"/>
    <w:rsid w:val="004C73E5"/>
    <w:rsid w:val="004D01B4"/>
    <w:rsid w:val="004D2DC5"/>
    <w:rsid w:val="004D70C0"/>
    <w:rsid w:val="004E2084"/>
    <w:rsid w:val="004E2512"/>
    <w:rsid w:val="004E2F01"/>
    <w:rsid w:val="004E4048"/>
    <w:rsid w:val="004F1312"/>
    <w:rsid w:val="00500DDF"/>
    <w:rsid w:val="005016A8"/>
    <w:rsid w:val="00502CE3"/>
    <w:rsid w:val="005034E3"/>
    <w:rsid w:val="0050360C"/>
    <w:rsid w:val="00503EEA"/>
    <w:rsid w:val="00506D55"/>
    <w:rsid w:val="00507CC2"/>
    <w:rsid w:val="00510B51"/>
    <w:rsid w:val="00511352"/>
    <w:rsid w:val="00512B41"/>
    <w:rsid w:val="005140BE"/>
    <w:rsid w:val="00514396"/>
    <w:rsid w:val="00520D22"/>
    <w:rsid w:val="00521607"/>
    <w:rsid w:val="00521A63"/>
    <w:rsid w:val="00521D81"/>
    <w:rsid w:val="00522173"/>
    <w:rsid w:val="00522738"/>
    <w:rsid w:val="00525BC1"/>
    <w:rsid w:val="00527D91"/>
    <w:rsid w:val="005302F4"/>
    <w:rsid w:val="00534420"/>
    <w:rsid w:val="00540154"/>
    <w:rsid w:val="00543184"/>
    <w:rsid w:val="0054378C"/>
    <w:rsid w:val="00543AA4"/>
    <w:rsid w:val="0054491A"/>
    <w:rsid w:val="00545D3A"/>
    <w:rsid w:val="00545EC0"/>
    <w:rsid w:val="005468A6"/>
    <w:rsid w:val="00546B1F"/>
    <w:rsid w:val="00546FEB"/>
    <w:rsid w:val="005472CC"/>
    <w:rsid w:val="00547362"/>
    <w:rsid w:val="00550235"/>
    <w:rsid w:val="0055425D"/>
    <w:rsid w:val="00557AFF"/>
    <w:rsid w:val="00560E3D"/>
    <w:rsid w:val="00572DEA"/>
    <w:rsid w:val="00573788"/>
    <w:rsid w:val="005750D1"/>
    <w:rsid w:val="00577EAE"/>
    <w:rsid w:val="00580E75"/>
    <w:rsid w:val="00581DA0"/>
    <w:rsid w:val="00582A40"/>
    <w:rsid w:val="005844E7"/>
    <w:rsid w:val="00584E3C"/>
    <w:rsid w:val="0058668E"/>
    <w:rsid w:val="00593057"/>
    <w:rsid w:val="00593B47"/>
    <w:rsid w:val="00595E31"/>
    <w:rsid w:val="005A0A39"/>
    <w:rsid w:val="005A0DD8"/>
    <w:rsid w:val="005A2A51"/>
    <w:rsid w:val="005A4D15"/>
    <w:rsid w:val="005A6DC6"/>
    <w:rsid w:val="005B2E27"/>
    <w:rsid w:val="005B5022"/>
    <w:rsid w:val="005B5228"/>
    <w:rsid w:val="005B566C"/>
    <w:rsid w:val="005C15C2"/>
    <w:rsid w:val="005C3985"/>
    <w:rsid w:val="005C77E3"/>
    <w:rsid w:val="005D1781"/>
    <w:rsid w:val="005D3B27"/>
    <w:rsid w:val="005D6184"/>
    <w:rsid w:val="005E26BB"/>
    <w:rsid w:val="005E29C8"/>
    <w:rsid w:val="005E4667"/>
    <w:rsid w:val="005E4C58"/>
    <w:rsid w:val="005E536F"/>
    <w:rsid w:val="005E6522"/>
    <w:rsid w:val="005E6575"/>
    <w:rsid w:val="005E6A69"/>
    <w:rsid w:val="005E7578"/>
    <w:rsid w:val="005F120B"/>
    <w:rsid w:val="005F1216"/>
    <w:rsid w:val="005F1C0D"/>
    <w:rsid w:val="005F1C52"/>
    <w:rsid w:val="005F4E59"/>
    <w:rsid w:val="005F7BFF"/>
    <w:rsid w:val="006046B4"/>
    <w:rsid w:val="00604D21"/>
    <w:rsid w:val="00616DCC"/>
    <w:rsid w:val="006171E0"/>
    <w:rsid w:val="006172E1"/>
    <w:rsid w:val="0061734F"/>
    <w:rsid w:val="00617D74"/>
    <w:rsid w:val="00625837"/>
    <w:rsid w:val="00625F75"/>
    <w:rsid w:val="00626635"/>
    <w:rsid w:val="006279D9"/>
    <w:rsid w:val="00631296"/>
    <w:rsid w:val="00631937"/>
    <w:rsid w:val="0063291F"/>
    <w:rsid w:val="00640888"/>
    <w:rsid w:val="0064404D"/>
    <w:rsid w:val="0064488A"/>
    <w:rsid w:val="00644DD0"/>
    <w:rsid w:val="00645A79"/>
    <w:rsid w:val="00646501"/>
    <w:rsid w:val="00647B07"/>
    <w:rsid w:val="0065485C"/>
    <w:rsid w:val="00661F9B"/>
    <w:rsid w:val="00662548"/>
    <w:rsid w:val="006646D4"/>
    <w:rsid w:val="00666399"/>
    <w:rsid w:val="00666826"/>
    <w:rsid w:val="00670AB3"/>
    <w:rsid w:val="00672432"/>
    <w:rsid w:val="00676EAB"/>
    <w:rsid w:val="0067703A"/>
    <w:rsid w:val="00685BF9"/>
    <w:rsid w:val="00691442"/>
    <w:rsid w:val="0069150F"/>
    <w:rsid w:val="006919F7"/>
    <w:rsid w:val="00692093"/>
    <w:rsid w:val="00693C18"/>
    <w:rsid w:val="006947C2"/>
    <w:rsid w:val="006947DD"/>
    <w:rsid w:val="006952B6"/>
    <w:rsid w:val="00695EC0"/>
    <w:rsid w:val="006975C1"/>
    <w:rsid w:val="00697695"/>
    <w:rsid w:val="006A17F6"/>
    <w:rsid w:val="006A21CB"/>
    <w:rsid w:val="006A2B5F"/>
    <w:rsid w:val="006A4DC0"/>
    <w:rsid w:val="006A5581"/>
    <w:rsid w:val="006A6BB3"/>
    <w:rsid w:val="006B2915"/>
    <w:rsid w:val="006B34A9"/>
    <w:rsid w:val="006B3A33"/>
    <w:rsid w:val="006B4300"/>
    <w:rsid w:val="006B52CB"/>
    <w:rsid w:val="006B6446"/>
    <w:rsid w:val="006B6A8F"/>
    <w:rsid w:val="006C0976"/>
    <w:rsid w:val="006C3111"/>
    <w:rsid w:val="006C3523"/>
    <w:rsid w:val="006C47D1"/>
    <w:rsid w:val="006C4C27"/>
    <w:rsid w:val="006C5031"/>
    <w:rsid w:val="006C6FB5"/>
    <w:rsid w:val="006D4BBE"/>
    <w:rsid w:val="006D7283"/>
    <w:rsid w:val="006E21EA"/>
    <w:rsid w:val="006E67B5"/>
    <w:rsid w:val="006E7E47"/>
    <w:rsid w:val="006F1616"/>
    <w:rsid w:val="006F2E3F"/>
    <w:rsid w:val="006F3116"/>
    <w:rsid w:val="006F38E0"/>
    <w:rsid w:val="006F3DE6"/>
    <w:rsid w:val="006F5561"/>
    <w:rsid w:val="006F7F00"/>
    <w:rsid w:val="007007E1"/>
    <w:rsid w:val="00701695"/>
    <w:rsid w:val="00702DA5"/>
    <w:rsid w:val="0070418B"/>
    <w:rsid w:val="00704220"/>
    <w:rsid w:val="00704B87"/>
    <w:rsid w:val="00707E5B"/>
    <w:rsid w:val="007124BA"/>
    <w:rsid w:val="007236BF"/>
    <w:rsid w:val="00724077"/>
    <w:rsid w:val="00726A85"/>
    <w:rsid w:val="00730A67"/>
    <w:rsid w:val="00731199"/>
    <w:rsid w:val="00733619"/>
    <w:rsid w:val="00734902"/>
    <w:rsid w:val="00734F02"/>
    <w:rsid w:val="007353B4"/>
    <w:rsid w:val="00735502"/>
    <w:rsid w:val="00740071"/>
    <w:rsid w:val="00740181"/>
    <w:rsid w:val="007441E4"/>
    <w:rsid w:val="00752633"/>
    <w:rsid w:val="007548D5"/>
    <w:rsid w:val="0075512E"/>
    <w:rsid w:val="00756715"/>
    <w:rsid w:val="00762773"/>
    <w:rsid w:val="00763697"/>
    <w:rsid w:val="00763DCB"/>
    <w:rsid w:val="00767ADA"/>
    <w:rsid w:val="007727C0"/>
    <w:rsid w:val="00773053"/>
    <w:rsid w:val="00773326"/>
    <w:rsid w:val="00773F9A"/>
    <w:rsid w:val="007750FB"/>
    <w:rsid w:val="00786169"/>
    <w:rsid w:val="00786FEF"/>
    <w:rsid w:val="00791AE7"/>
    <w:rsid w:val="00792C13"/>
    <w:rsid w:val="00792E32"/>
    <w:rsid w:val="00793966"/>
    <w:rsid w:val="007942E9"/>
    <w:rsid w:val="00797658"/>
    <w:rsid w:val="007A242E"/>
    <w:rsid w:val="007A3788"/>
    <w:rsid w:val="007A4E25"/>
    <w:rsid w:val="007A7879"/>
    <w:rsid w:val="007B72BE"/>
    <w:rsid w:val="007C2140"/>
    <w:rsid w:val="007D1C54"/>
    <w:rsid w:val="007D2A39"/>
    <w:rsid w:val="007D3879"/>
    <w:rsid w:val="007D3E21"/>
    <w:rsid w:val="007D704E"/>
    <w:rsid w:val="007D77DD"/>
    <w:rsid w:val="007E4F3A"/>
    <w:rsid w:val="007F0F86"/>
    <w:rsid w:val="007F11DD"/>
    <w:rsid w:val="007F16EC"/>
    <w:rsid w:val="007F2810"/>
    <w:rsid w:val="007F55F3"/>
    <w:rsid w:val="007F639A"/>
    <w:rsid w:val="007F6C3A"/>
    <w:rsid w:val="007F7109"/>
    <w:rsid w:val="0080283D"/>
    <w:rsid w:val="0080293F"/>
    <w:rsid w:val="0080345F"/>
    <w:rsid w:val="00805D92"/>
    <w:rsid w:val="00812092"/>
    <w:rsid w:val="00814155"/>
    <w:rsid w:val="00823493"/>
    <w:rsid w:val="00835935"/>
    <w:rsid w:val="00835D6F"/>
    <w:rsid w:val="00841FF9"/>
    <w:rsid w:val="008459A3"/>
    <w:rsid w:val="00857943"/>
    <w:rsid w:val="00861197"/>
    <w:rsid w:val="00861559"/>
    <w:rsid w:val="008622B0"/>
    <w:rsid w:val="00863463"/>
    <w:rsid w:val="0086542A"/>
    <w:rsid w:val="00865974"/>
    <w:rsid w:val="00865AAC"/>
    <w:rsid w:val="00872CFC"/>
    <w:rsid w:val="00874657"/>
    <w:rsid w:val="00876E22"/>
    <w:rsid w:val="00877741"/>
    <w:rsid w:val="00877F21"/>
    <w:rsid w:val="0088007D"/>
    <w:rsid w:val="0088044F"/>
    <w:rsid w:val="00885E46"/>
    <w:rsid w:val="0089061D"/>
    <w:rsid w:val="00891D85"/>
    <w:rsid w:val="00892201"/>
    <w:rsid w:val="008941E6"/>
    <w:rsid w:val="00895253"/>
    <w:rsid w:val="00895D28"/>
    <w:rsid w:val="00896D2E"/>
    <w:rsid w:val="00896D6E"/>
    <w:rsid w:val="008A18D6"/>
    <w:rsid w:val="008A250C"/>
    <w:rsid w:val="008A253B"/>
    <w:rsid w:val="008A32BD"/>
    <w:rsid w:val="008B0139"/>
    <w:rsid w:val="008B2FAA"/>
    <w:rsid w:val="008B3367"/>
    <w:rsid w:val="008B3D55"/>
    <w:rsid w:val="008C16FA"/>
    <w:rsid w:val="008C1F3F"/>
    <w:rsid w:val="008C2321"/>
    <w:rsid w:val="008C29B4"/>
    <w:rsid w:val="008C5EA6"/>
    <w:rsid w:val="008D27FB"/>
    <w:rsid w:val="008E6671"/>
    <w:rsid w:val="008E69EA"/>
    <w:rsid w:val="008F1D66"/>
    <w:rsid w:val="008F21FB"/>
    <w:rsid w:val="008F2EB6"/>
    <w:rsid w:val="00906AD4"/>
    <w:rsid w:val="009129DD"/>
    <w:rsid w:val="0091372F"/>
    <w:rsid w:val="0091377F"/>
    <w:rsid w:val="00914AC5"/>
    <w:rsid w:val="00914C13"/>
    <w:rsid w:val="0091528B"/>
    <w:rsid w:val="00915A70"/>
    <w:rsid w:val="00921DD4"/>
    <w:rsid w:val="00922386"/>
    <w:rsid w:val="00923A7B"/>
    <w:rsid w:val="00926D9B"/>
    <w:rsid w:val="009305A7"/>
    <w:rsid w:val="00930A9B"/>
    <w:rsid w:val="00933323"/>
    <w:rsid w:val="00936534"/>
    <w:rsid w:val="00940B45"/>
    <w:rsid w:val="00941B0D"/>
    <w:rsid w:val="00943A28"/>
    <w:rsid w:val="009464B3"/>
    <w:rsid w:val="009464B9"/>
    <w:rsid w:val="009513DD"/>
    <w:rsid w:val="009576D5"/>
    <w:rsid w:val="00957E6D"/>
    <w:rsid w:val="00963A9F"/>
    <w:rsid w:val="00965D06"/>
    <w:rsid w:val="00974517"/>
    <w:rsid w:val="0097549B"/>
    <w:rsid w:val="00977360"/>
    <w:rsid w:val="00977D11"/>
    <w:rsid w:val="00982864"/>
    <w:rsid w:val="009847A0"/>
    <w:rsid w:val="00984A24"/>
    <w:rsid w:val="00985239"/>
    <w:rsid w:val="00987AB4"/>
    <w:rsid w:val="00990BB5"/>
    <w:rsid w:val="00993BBF"/>
    <w:rsid w:val="00994F87"/>
    <w:rsid w:val="00997D55"/>
    <w:rsid w:val="009A0F51"/>
    <w:rsid w:val="009A4C38"/>
    <w:rsid w:val="009A7CB2"/>
    <w:rsid w:val="009B1E21"/>
    <w:rsid w:val="009B20E0"/>
    <w:rsid w:val="009B4ACA"/>
    <w:rsid w:val="009C01E3"/>
    <w:rsid w:val="009C3CD1"/>
    <w:rsid w:val="009C46AD"/>
    <w:rsid w:val="009C4D23"/>
    <w:rsid w:val="009C534B"/>
    <w:rsid w:val="009C6CD4"/>
    <w:rsid w:val="009C6EB9"/>
    <w:rsid w:val="009D277E"/>
    <w:rsid w:val="009D5E2C"/>
    <w:rsid w:val="009D6478"/>
    <w:rsid w:val="009E1157"/>
    <w:rsid w:val="009E1657"/>
    <w:rsid w:val="009E2005"/>
    <w:rsid w:val="009E3304"/>
    <w:rsid w:val="009E3A50"/>
    <w:rsid w:val="009E6CD9"/>
    <w:rsid w:val="009E7B4C"/>
    <w:rsid w:val="009F41C4"/>
    <w:rsid w:val="009F4928"/>
    <w:rsid w:val="009F792D"/>
    <w:rsid w:val="00A01B83"/>
    <w:rsid w:val="00A023C8"/>
    <w:rsid w:val="00A03627"/>
    <w:rsid w:val="00A14822"/>
    <w:rsid w:val="00A150FD"/>
    <w:rsid w:val="00A15666"/>
    <w:rsid w:val="00A15771"/>
    <w:rsid w:val="00A20D19"/>
    <w:rsid w:val="00A27A0C"/>
    <w:rsid w:val="00A3126A"/>
    <w:rsid w:val="00A314A7"/>
    <w:rsid w:val="00A365F4"/>
    <w:rsid w:val="00A4531A"/>
    <w:rsid w:val="00A46F42"/>
    <w:rsid w:val="00A521A9"/>
    <w:rsid w:val="00A54583"/>
    <w:rsid w:val="00A558E6"/>
    <w:rsid w:val="00A56CAC"/>
    <w:rsid w:val="00A625D6"/>
    <w:rsid w:val="00A635AB"/>
    <w:rsid w:val="00A6415F"/>
    <w:rsid w:val="00A7004A"/>
    <w:rsid w:val="00A71B9A"/>
    <w:rsid w:val="00A72CF0"/>
    <w:rsid w:val="00A7355A"/>
    <w:rsid w:val="00A7378D"/>
    <w:rsid w:val="00A75A6C"/>
    <w:rsid w:val="00A77352"/>
    <w:rsid w:val="00A81BAC"/>
    <w:rsid w:val="00A87468"/>
    <w:rsid w:val="00A92A51"/>
    <w:rsid w:val="00A9548A"/>
    <w:rsid w:val="00AA11A9"/>
    <w:rsid w:val="00AA2019"/>
    <w:rsid w:val="00AA208E"/>
    <w:rsid w:val="00AA423C"/>
    <w:rsid w:val="00AA5269"/>
    <w:rsid w:val="00AA5B36"/>
    <w:rsid w:val="00AB3A20"/>
    <w:rsid w:val="00AB4BBD"/>
    <w:rsid w:val="00AB4D91"/>
    <w:rsid w:val="00AB73D7"/>
    <w:rsid w:val="00AC058D"/>
    <w:rsid w:val="00AC141A"/>
    <w:rsid w:val="00AC23ED"/>
    <w:rsid w:val="00AC7F10"/>
    <w:rsid w:val="00AD647C"/>
    <w:rsid w:val="00AD6C47"/>
    <w:rsid w:val="00AD6E2F"/>
    <w:rsid w:val="00AD7785"/>
    <w:rsid w:val="00AE1044"/>
    <w:rsid w:val="00AE14CD"/>
    <w:rsid w:val="00AE168C"/>
    <w:rsid w:val="00AE31A6"/>
    <w:rsid w:val="00AE54D3"/>
    <w:rsid w:val="00AE6619"/>
    <w:rsid w:val="00AE6D16"/>
    <w:rsid w:val="00AF65C8"/>
    <w:rsid w:val="00AF7565"/>
    <w:rsid w:val="00B0003E"/>
    <w:rsid w:val="00B006D6"/>
    <w:rsid w:val="00B00812"/>
    <w:rsid w:val="00B00B10"/>
    <w:rsid w:val="00B00DD0"/>
    <w:rsid w:val="00B02544"/>
    <w:rsid w:val="00B03E19"/>
    <w:rsid w:val="00B04E04"/>
    <w:rsid w:val="00B119E0"/>
    <w:rsid w:val="00B1423D"/>
    <w:rsid w:val="00B23701"/>
    <w:rsid w:val="00B2677D"/>
    <w:rsid w:val="00B30206"/>
    <w:rsid w:val="00B315AA"/>
    <w:rsid w:val="00B33585"/>
    <w:rsid w:val="00B339FD"/>
    <w:rsid w:val="00B40059"/>
    <w:rsid w:val="00B41E9C"/>
    <w:rsid w:val="00B46B55"/>
    <w:rsid w:val="00B47112"/>
    <w:rsid w:val="00B55068"/>
    <w:rsid w:val="00B57451"/>
    <w:rsid w:val="00B57868"/>
    <w:rsid w:val="00B60DA5"/>
    <w:rsid w:val="00B7352D"/>
    <w:rsid w:val="00B7412A"/>
    <w:rsid w:val="00B80916"/>
    <w:rsid w:val="00B8192B"/>
    <w:rsid w:val="00B82D1C"/>
    <w:rsid w:val="00B82D8D"/>
    <w:rsid w:val="00B83846"/>
    <w:rsid w:val="00B87B75"/>
    <w:rsid w:val="00B90967"/>
    <w:rsid w:val="00B9562D"/>
    <w:rsid w:val="00B973B3"/>
    <w:rsid w:val="00BA12FD"/>
    <w:rsid w:val="00BA30B1"/>
    <w:rsid w:val="00BB1106"/>
    <w:rsid w:val="00BB316F"/>
    <w:rsid w:val="00BB4501"/>
    <w:rsid w:val="00BB4C1A"/>
    <w:rsid w:val="00BB6D96"/>
    <w:rsid w:val="00BC597D"/>
    <w:rsid w:val="00BC79BD"/>
    <w:rsid w:val="00BD0860"/>
    <w:rsid w:val="00BD7C41"/>
    <w:rsid w:val="00BE138D"/>
    <w:rsid w:val="00BE14A1"/>
    <w:rsid w:val="00BE2C07"/>
    <w:rsid w:val="00BE739C"/>
    <w:rsid w:val="00BF07DC"/>
    <w:rsid w:val="00BF0830"/>
    <w:rsid w:val="00BF319A"/>
    <w:rsid w:val="00BF3D46"/>
    <w:rsid w:val="00BF4AD9"/>
    <w:rsid w:val="00BF55AA"/>
    <w:rsid w:val="00BF6E8A"/>
    <w:rsid w:val="00C01A0E"/>
    <w:rsid w:val="00C06B5D"/>
    <w:rsid w:val="00C073DC"/>
    <w:rsid w:val="00C133D3"/>
    <w:rsid w:val="00C179B6"/>
    <w:rsid w:val="00C2062D"/>
    <w:rsid w:val="00C21CE6"/>
    <w:rsid w:val="00C22D20"/>
    <w:rsid w:val="00C22F10"/>
    <w:rsid w:val="00C25384"/>
    <w:rsid w:val="00C30C1E"/>
    <w:rsid w:val="00C35119"/>
    <w:rsid w:val="00C35434"/>
    <w:rsid w:val="00C36DED"/>
    <w:rsid w:val="00C37BF0"/>
    <w:rsid w:val="00C37C0D"/>
    <w:rsid w:val="00C37FDC"/>
    <w:rsid w:val="00C40289"/>
    <w:rsid w:val="00C4502D"/>
    <w:rsid w:val="00C45D12"/>
    <w:rsid w:val="00C640E5"/>
    <w:rsid w:val="00C64BBE"/>
    <w:rsid w:val="00C65121"/>
    <w:rsid w:val="00C66C22"/>
    <w:rsid w:val="00C67DD8"/>
    <w:rsid w:val="00C71A4C"/>
    <w:rsid w:val="00C74246"/>
    <w:rsid w:val="00C76779"/>
    <w:rsid w:val="00C76D2C"/>
    <w:rsid w:val="00C80193"/>
    <w:rsid w:val="00C825C7"/>
    <w:rsid w:val="00C83FB5"/>
    <w:rsid w:val="00C8656F"/>
    <w:rsid w:val="00CA02A2"/>
    <w:rsid w:val="00CB3198"/>
    <w:rsid w:val="00CB3E5C"/>
    <w:rsid w:val="00CB3F48"/>
    <w:rsid w:val="00CB5010"/>
    <w:rsid w:val="00CB7007"/>
    <w:rsid w:val="00CC0F78"/>
    <w:rsid w:val="00CC29A9"/>
    <w:rsid w:val="00CC60BA"/>
    <w:rsid w:val="00CC7ED5"/>
    <w:rsid w:val="00CD0713"/>
    <w:rsid w:val="00CD311E"/>
    <w:rsid w:val="00CD52D8"/>
    <w:rsid w:val="00CE1DE0"/>
    <w:rsid w:val="00CE3AC3"/>
    <w:rsid w:val="00CE3F13"/>
    <w:rsid w:val="00CE4E67"/>
    <w:rsid w:val="00CE747C"/>
    <w:rsid w:val="00CE7816"/>
    <w:rsid w:val="00CF0A95"/>
    <w:rsid w:val="00CF13A9"/>
    <w:rsid w:val="00CF15F3"/>
    <w:rsid w:val="00CF4AC1"/>
    <w:rsid w:val="00CF5213"/>
    <w:rsid w:val="00CF5D93"/>
    <w:rsid w:val="00CF78ED"/>
    <w:rsid w:val="00D01201"/>
    <w:rsid w:val="00D161AB"/>
    <w:rsid w:val="00D17271"/>
    <w:rsid w:val="00D21049"/>
    <w:rsid w:val="00D25B9C"/>
    <w:rsid w:val="00D30E1C"/>
    <w:rsid w:val="00D33864"/>
    <w:rsid w:val="00D33A46"/>
    <w:rsid w:val="00D36116"/>
    <w:rsid w:val="00D404BE"/>
    <w:rsid w:val="00D406BE"/>
    <w:rsid w:val="00D43B49"/>
    <w:rsid w:val="00D44D16"/>
    <w:rsid w:val="00D507FA"/>
    <w:rsid w:val="00D518AB"/>
    <w:rsid w:val="00D55D23"/>
    <w:rsid w:val="00D6094D"/>
    <w:rsid w:val="00D622A2"/>
    <w:rsid w:val="00D64587"/>
    <w:rsid w:val="00D64BAA"/>
    <w:rsid w:val="00D65527"/>
    <w:rsid w:val="00D65CE1"/>
    <w:rsid w:val="00D7292E"/>
    <w:rsid w:val="00D729E4"/>
    <w:rsid w:val="00D75556"/>
    <w:rsid w:val="00D816F1"/>
    <w:rsid w:val="00D81966"/>
    <w:rsid w:val="00D866F4"/>
    <w:rsid w:val="00D87D36"/>
    <w:rsid w:val="00D9138C"/>
    <w:rsid w:val="00D94E2D"/>
    <w:rsid w:val="00D95069"/>
    <w:rsid w:val="00DA05B5"/>
    <w:rsid w:val="00DA0D70"/>
    <w:rsid w:val="00DA126A"/>
    <w:rsid w:val="00DA4BAB"/>
    <w:rsid w:val="00DA573F"/>
    <w:rsid w:val="00DA6CF3"/>
    <w:rsid w:val="00DB13AA"/>
    <w:rsid w:val="00DB2241"/>
    <w:rsid w:val="00DB3C00"/>
    <w:rsid w:val="00DB431B"/>
    <w:rsid w:val="00DB5121"/>
    <w:rsid w:val="00DC016C"/>
    <w:rsid w:val="00DC1244"/>
    <w:rsid w:val="00DC1487"/>
    <w:rsid w:val="00DC2C63"/>
    <w:rsid w:val="00DD0081"/>
    <w:rsid w:val="00DD3E02"/>
    <w:rsid w:val="00DD5748"/>
    <w:rsid w:val="00DD5B2D"/>
    <w:rsid w:val="00DD621A"/>
    <w:rsid w:val="00DD6AB7"/>
    <w:rsid w:val="00DD7235"/>
    <w:rsid w:val="00DE33D1"/>
    <w:rsid w:val="00DE372D"/>
    <w:rsid w:val="00DE4E2E"/>
    <w:rsid w:val="00DE5DDC"/>
    <w:rsid w:val="00DE717A"/>
    <w:rsid w:val="00DE7EB1"/>
    <w:rsid w:val="00DF2B72"/>
    <w:rsid w:val="00DF494A"/>
    <w:rsid w:val="00DF4CA1"/>
    <w:rsid w:val="00E024CF"/>
    <w:rsid w:val="00E03248"/>
    <w:rsid w:val="00E038F7"/>
    <w:rsid w:val="00E04E01"/>
    <w:rsid w:val="00E0568B"/>
    <w:rsid w:val="00E077FF"/>
    <w:rsid w:val="00E12712"/>
    <w:rsid w:val="00E128BD"/>
    <w:rsid w:val="00E17C7A"/>
    <w:rsid w:val="00E20DBA"/>
    <w:rsid w:val="00E20F89"/>
    <w:rsid w:val="00E26AC2"/>
    <w:rsid w:val="00E30974"/>
    <w:rsid w:val="00E3148E"/>
    <w:rsid w:val="00E32FF4"/>
    <w:rsid w:val="00E34B67"/>
    <w:rsid w:val="00E35D51"/>
    <w:rsid w:val="00E37D1B"/>
    <w:rsid w:val="00E42676"/>
    <w:rsid w:val="00E43FF4"/>
    <w:rsid w:val="00E50965"/>
    <w:rsid w:val="00E54E13"/>
    <w:rsid w:val="00E5565E"/>
    <w:rsid w:val="00E55A8E"/>
    <w:rsid w:val="00E5765D"/>
    <w:rsid w:val="00E61973"/>
    <w:rsid w:val="00E624DE"/>
    <w:rsid w:val="00E649D8"/>
    <w:rsid w:val="00E66537"/>
    <w:rsid w:val="00E66BF7"/>
    <w:rsid w:val="00E6706E"/>
    <w:rsid w:val="00E721B0"/>
    <w:rsid w:val="00E7389D"/>
    <w:rsid w:val="00E81B3C"/>
    <w:rsid w:val="00E848FB"/>
    <w:rsid w:val="00E9028C"/>
    <w:rsid w:val="00E90561"/>
    <w:rsid w:val="00E92298"/>
    <w:rsid w:val="00EA73C0"/>
    <w:rsid w:val="00EA7B81"/>
    <w:rsid w:val="00EC0B63"/>
    <w:rsid w:val="00EC2306"/>
    <w:rsid w:val="00EC2E4D"/>
    <w:rsid w:val="00EC4670"/>
    <w:rsid w:val="00EC4A78"/>
    <w:rsid w:val="00EC6248"/>
    <w:rsid w:val="00ED1712"/>
    <w:rsid w:val="00ED1DBE"/>
    <w:rsid w:val="00ED267F"/>
    <w:rsid w:val="00ED28F8"/>
    <w:rsid w:val="00ED36A7"/>
    <w:rsid w:val="00ED4FF2"/>
    <w:rsid w:val="00ED7A73"/>
    <w:rsid w:val="00EE2607"/>
    <w:rsid w:val="00EE2EA2"/>
    <w:rsid w:val="00EE3264"/>
    <w:rsid w:val="00EE64EC"/>
    <w:rsid w:val="00EE6B92"/>
    <w:rsid w:val="00EE757F"/>
    <w:rsid w:val="00EF602C"/>
    <w:rsid w:val="00EF6BB0"/>
    <w:rsid w:val="00F004D6"/>
    <w:rsid w:val="00F05151"/>
    <w:rsid w:val="00F10956"/>
    <w:rsid w:val="00F135E1"/>
    <w:rsid w:val="00F20006"/>
    <w:rsid w:val="00F20BB0"/>
    <w:rsid w:val="00F22038"/>
    <w:rsid w:val="00F236A1"/>
    <w:rsid w:val="00F25736"/>
    <w:rsid w:val="00F257F3"/>
    <w:rsid w:val="00F267A3"/>
    <w:rsid w:val="00F27C71"/>
    <w:rsid w:val="00F3083C"/>
    <w:rsid w:val="00F31073"/>
    <w:rsid w:val="00F37981"/>
    <w:rsid w:val="00F40934"/>
    <w:rsid w:val="00F43D4B"/>
    <w:rsid w:val="00F44643"/>
    <w:rsid w:val="00F47543"/>
    <w:rsid w:val="00F47731"/>
    <w:rsid w:val="00F519F0"/>
    <w:rsid w:val="00F53630"/>
    <w:rsid w:val="00F56BC5"/>
    <w:rsid w:val="00F57049"/>
    <w:rsid w:val="00F60023"/>
    <w:rsid w:val="00F62B9D"/>
    <w:rsid w:val="00F630A2"/>
    <w:rsid w:val="00F65013"/>
    <w:rsid w:val="00F741B2"/>
    <w:rsid w:val="00F74477"/>
    <w:rsid w:val="00F77658"/>
    <w:rsid w:val="00F7797D"/>
    <w:rsid w:val="00F819EC"/>
    <w:rsid w:val="00F83744"/>
    <w:rsid w:val="00F85911"/>
    <w:rsid w:val="00F9214F"/>
    <w:rsid w:val="00F9346D"/>
    <w:rsid w:val="00F95D1B"/>
    <w:rsid w:val="00FA0C32"/>
    <w:rsid w:val="00FA278A"/>
    <w:rsid w:val="00FA2D7D"/>
    <w:rsid w:val="00FA5EBD"/>
    <w:rsid w:val="00FB1611"/>
    <w:rsid w:val="00FB373B"/>
    <w:rsid w:val="00FB55BA"/>
    <w:rsid w:val="00FB773A"/>
    <w:rsid w:val="00FC298E"/>
    <w:rsid w:val="00FC306A"/>
    <w:rsid w:val="00FC40CB"/>
    <w:rsid w:val="00FD0F33"/>
    <w:rsid w:val="00FD1900"/>
    <w:rsid w:val="00FD1E23"/>
    <w:rsid w:val="00FD29D4"/>
    <w:rsid w:val="00FD4E4F"/>
    <w:rsid w:val="00FE19A1"/>
    <w:rsid w:val="00FE1C0F"/>
    <w:rsid w:val="00FE3A50"/>
    <w:rsid w:val="00FF05F4"/>
    <w:rsid w:val="00FF10F9"/>
    <w:rsid w:val="00FF28BA"/>
    <w:rsid w:val="00FF359C"/>
    <w:rsid w:val="00FF3935"/>
    <w:rsid w:val="00FF4F0E"/>
    <w:rsid w:val="00FF67D9"/>
    <w:rsid w:val="00FF7A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5EC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100</Words>
  <Characters>573</Characters>
  <Application>Microsoft Office Word</Application>
  <DocSecurity>0</DocSecurity>
  <Lines>4</Lines>
  <Paragraphs>1</Paragraphs>
  <ScaleCrop>false</ScaleCrop>
  <Company>Toshiba</Company>
  <LinksUpToDate>false</LinksUpToDate>
  <CharactersWithSpaces>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ttlep</dc:creator>
  <cp:lastModifiedBy>littlep</cp:lastModifiedBy>
  <cp:revision>1</cp:revision>
  <dcterms:created xsi:type="dcterms:W3CDTF">2015-01-23T07:58:00Z</dcterms:created>
  <dcterms:modified xsi:type="dcterms:W3CDTF">2015-01-23T08:21:00Z</dcterms:modified>
</cp:coreProperties>
</file>